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249AF" w:rsidRDefault="00E7080C" w:rsidP="00F02ECA">
      <w:pPr>
        <w:ind w:firstLineChars="0" w:firstLine="0"/>
        <w:jc w:val="center"/>
      </w:pPr>
      <w:r>
        <w:object w:dxaOrig="10590" w:dyaOrig="16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23.5pt;height:81pt" o:ole="">
            <v:imagedata r:id="rId8" o:title=""/>
          </v:shape>
          <o:OLEObject Type="Embed" ProgID="Visio.Drawing.11" ShapeID="_x0000_i1027" DrawAspect="Content" ObjectID="_1434113414" r:id="rId9"/>
        </w:object>
      </w:r>
    </w:p>
    <w:p w:rsidR="00F02ECA" w:rsidRDefault="007C33DD" w:rsidP="00F02ECA">
      <w:pPr>
        <w:ind w:firstLineChars="0" w:firstLine="0"/>
        <w:jc w:val="center"/>
      </w:pPr>
      <w:r>
        <w:rPr>
          <w:noProof/>
        </w:rPr>
        <w:drawing>
          <wp:inline distT="0" distB="0" distL="0" distR="0">
            <wp:extent cx="6645910" cy="2148342"/>
            <wp:effectExtent l="0" t="0" r="0" b="0"/>
            <wp:docPr id="5" name="图片 5" descr="C:\Users\Administrator\Desktop\36路线路示意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dministrator\Desktop\36路线路示意图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21483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-3"/>
        <w:tblW w:w="9639" w:type="dxa"/>
        <w:jc w:val="center"/>
        <w:tblBorders>
          <w:top w:val="none" w:sz="0" w:space="0" w:color="auto"/>
          <w:bottom w:val="none" w:sz="0" w:space="0" w:color="auto"/>
        </w:tblBorders>
        <w:shd w:val="clear" w:color="auto" w:fill="EAF1DD" w:themeFill="accent3" w:themeFillTint="33"/>
        <w:tblLayout w:type="fixed"/>
        <w:tblLook w:val="04A0" w:firstRow="1" w:lastRow="0" w:firstColumn="1" w:lastColumn="0" w:noHBand="0" w:noVBand="1"/>
      </w:tblPr>
      <w:tblGrid>
        <w:gridCol w:w="480"/>
        <w:gridCol w:w="1088"/>
        <w:gridCol w:w="1087"/>
        <w:gridCol w:w="1087"/>
        <w:gridCol w:w="1318"/>
        <w:gridCol w:w="1087"/>
        <w:gridCol w:w="1087"/>
        <w:gridCol w:w="1087"/>
        <w:gridCol w:w="1318"/>
      </w:tblGrid>
      <w:tr w:rsidR="00F02ECA" w:rsidTr="00A0390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7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39" w:type="dxa"/>
            <w:gridSpan w:val="9"/>
            <w:tcBorders>
              <w:bottom w:val="single" w:sz="4" w:space="0" w:color="auto"/>
            </w:tcBorders>
            <w:shd w:val="clear" w:color="auto" w:fill="80FFFF" w:themeFill="background1"/>
            <w:tcMar>
              <w:left w:w="57" w:type="dxa"/>
              <w:right w:w="57" w:type="dxa"/>
            </w:tcMar>
            <w:vAlign w:val="bottom"/>
          </w:tcPr>
          <w:p w:rsidR="00F02ECA" w:rsidRDefault="007C33DD" w:rsidP="00D25948">
            <w:pPr>
              <w:ind w:leftChars="-435" w:left="-1044" w:rightChars="-445" w:right="-1068"/>
              <w:jc w:val="center"/>
              <w:rPr>
                <w:noProof/>
              </w:rPr>
            </w:pPr>
            <w:r w:rsidRPr="00D25948">
              <w:rPr>
                <w:b w:val="0"/>
                <w:bCs w:val="0"/>
                <w:color w:val="auto"/>
              </w:rPr>
              <w:object w:dxaOrig="14292" w:dyaOrig="1183">
                <v:shape id="_x0000_i1025" type="#_x0000_t75" style="width:476.25pt;height:39.75pt" o:ole="">
                  <v:imagedata r:id="rId11" o:title=""/>
                </v:shape>
                <o:OLEObject Type="Embed" ProgID="Visio.Drawing.11" ShapeID="_x0000_i1025" DrawAspect="Content" ObjectID="_1434113415" r:id="rId12"/>
              </w:object>
            </w:r>
          </w:p>
        </w:tc>
      </w:tr>
      <w:tr w:rsidR="004B1AB3" w:rsidTr="00A0390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60" w:type="dxa"/>
            <w:gridSpan w:val="5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4B1AB3" w:rsidRPr="004B660A" w:rsidRDefault="004B1AB3" w:rsidP="00A0390B">
            <w:pPr>
              <w:ind w:firstLine="482"/>
              <w:jc w:val="center"/>
              <w:rPr>
                <w:rFonts w:ascii="黑体" w:eastAsia="黑体" w:hAnsi="微软雅黑"/>
                <w:noProof/>
                <w:color w:val="000000" w:themeColor="text1"/>
              </w:rPr>
            </w:pP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上行：</w:t>
            </w:r>
            <w:r w:rsidR="00A0390B">
              <w:rPr>
                <w:rFonts w:ascii="黑体" w:eastAsia="黑体" w:hAnsi="微软雅黑" w:hint="eastAsia"/>
                <w:noProof/>
                <w:color w:val="000000" w:themeColor="text1"/>
              </w:rPr>
              <w:t>葡萄园东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 w:rsidR="00A0390B">
              <w:rPr>
                <w:rFonts w:ascii="黑体" w:eastAsia="黑体" w:hAnsi="微软雅黑" w:hint="eastAsia"/>
                <w:noProof/>
                <w:color w:val="000000" w:themeColor="text1"/>
              </w:rPr>
              <w:t>驾考中心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 xml:space="preserve"> 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0:</w:t>
            </w:r>
            <w:r w:rsidR="00A0390B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20</w:t>
            </w:r>
            <w:r w:rsidRPr="004B1AB3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:26</w:t>
            </w:r>
          </w:p>
        </w:tc>
        <w:tc>
          <w:tcPr>
            <w:tcW w:w="457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4B1AB3" w:rsidRPr="004B1AB3" w:rsidRDefault="004B1AB3" w:rsidP="00A0390B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下行：</w:t>
            </w:r>
            <w:r w:rsidR="00A0390B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驾考中心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-</w:t>
            </w:r>
            <w:r w:rsidR="00A0390B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葡萄园东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 xml:space="preserve"> 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:</w:t>
            </w:r>
            <w:r w:rsidR="00A0390B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20</w:t>
            </w:r>
            <w:r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:</w:t>
            </w:r>
            <w:r w:rsidR="00A0390B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18</w:t>
            </w:r>
          </w:p>
        </w:tc>
      </w:tr>
      <w:tr w:rsidR="00B91CF0" w:rsidTr="00F16BA7">
        <w:trPr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textDirection w:val="tbRlV"/>
            <w:vAlign w:val="center"/>
          </w:tcPr>
          <w:p w:rsidR="00B91CF0" w:rsidRPr="00D420F1" w:rsidRDefault="00B91CF0" w:rsidP="00A41CB3">
            <w:pPr>
              <w:shd w:val="clear" w:color="auto" w:fill="DBE5F1" w:themeFill="accent1" w:themeFillTint="33"/>
              <w:ind w:left="113" w:right="113" w:firstLineChars="0" w:firstLine="0"/>
              <w:jc w:val="center"/>
              <w:rPr>
                <w:noProof/>
                <w:color w:val="1F497D" w:themeColor="text2"/>
              </w:rPr>
            </w:pPr>
            <w:r>
              <w:rPr>
                <w:rFonts w:hint="eastAsia"/>
                <w:noProof/>
                <w:color w:val="1F497D" w:themeColor="text2"/>
              </w:rPr>
              <w:t>工 作 日 ( 周 一 至 周 五 )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A0390B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6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6:06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6:12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6:17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6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6:0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6:11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6:17</w:t>
            </w:r>
          </w:p>
        </w:tc>
      </w:tr>
      <w:tr w:rsidR="00B91CF0" w:rsidTr="00F16B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A0390B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6:2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6:26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6:32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6:37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6:2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6:2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6:31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6:37</w:t>
            </w:r>
          </w:p>
        </w:tc>
      </w:tr>
      <w:tr w:rsidR="00B91CF0" w:rsidTr="00F16BA7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A0390B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6:4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6:46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6:52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6:57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6:4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6:4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6:51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6:57</w:t>
            </w:r>
          </w:p>
        </w:tc>
      </w:tr>
      <w:tr w:rsidR="00B91CF0" w:rsidTr="00F16B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A0390B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7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7:06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7:12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7:17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7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7:0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7:11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7:17</w:t>
            </w:r>
          </w:p>
        </w:tc>
      </w:tr>
      <w:tr w:rsidR="00B91CF0" w:rsidTr="00F16BA7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A0390B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7:2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7:26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7:32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7:37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7:2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7:2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7:31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7:37</w:t>
            </w:r>
          </w:p>
        </w:tc>
      </w:tr>
      <w:tr w:rsidR="00B91CF0" w:rsidTr="00F16B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A0390B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7:4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7:4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7:5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8:0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7:4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7:4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7:5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8:01</w:t>
            </w:r>
          </w:p>
        </w:tc>
      </w:tr>
      <w:tr w:rsidR="00B91CF0" w:rsidTr="00F16BA7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A0390B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8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8:0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8:1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8:2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8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8:0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8:1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8:21</w:t>
            </w:r>
          </w:p>
        </w:tc>
      </w:tr>
      <w:tr w:rsidR="00B91CF0" w:rsidTr="00F16B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A0390B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8:2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8:2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8:3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8:4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8:2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8:2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8:3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8:41</w:t>
            </w:r>
          </w:p>
        </w:tc>
      </w:tr>
      <w:tr w:rsidR="00B91CF0" w:rsidTr="00F16BA7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A0390B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8:4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8:4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8:5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9:0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8:4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8:4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8:5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9:01</w:t>
            </w:r>
          </w:p>
        </w:tc>
      </w:tr>
      <w:tr w:rsidR="00B91CF0" w:rsidTr="00F16B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A0390B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9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9:0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9:1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9:2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9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9:0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9:1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9:21</w:t>
            </w:r>
          </w:p>
        </w:tc>
      </w:tr>
      <w:tr w:rsidR="00B91CF0" w:rsidTr="00F16BA7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A0390B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9:2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9:2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9:3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9:4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9:2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9:2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9:3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9:41</w:t>
            </w:r>
          </w:p>
        </w:tc>
      </w:tr>
      <w:tr w:rsidR="00B91CF0" w:rsidTr="00F16B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A0390B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9:4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9:4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9:5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0:0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9:4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9:4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9:5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0:01</w:t>
            </w:r>
          </w:p>
        </w:tc>
      </w:tr>
      <w:tr w:rsidR="00B91CF0" w:rsidTr="00F16BA7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A0390B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0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0:0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0:1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0:2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0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0:0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0:1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0:21</w:t>
            </w:r>
          </w:p>
        </w:tc>
      </w:tr>
      <w:tr w:rsidR="00B91CF0" w:rsidTr="00F16B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A0390B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0:2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0:2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0:3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0:4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0:2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0:2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0:3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0:41</w:t>
            </w:r>
          </w:p>
        </w:tc>
      </w:tr>
      <w:tr w:rsidR="00B91CF0" w:rsidTr="00F16BA7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A0390B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0:4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0:4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0:5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1:0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0:4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0:4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0:5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1:01</w:t>
            </w:r>
          </w:p>
        </w:tc>
      </w:tr>
      <w:tr w:rsidR="00B91CF0" w:rsidTr="00F16B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A0390B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1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1:0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1:1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1:2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1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1:0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1:1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1:21</w:t>
            </w:r>
          </w:p>
        </w:tc>
      </w:tr>
      <w:tr w:rsidR="00B91CF0" w:rsidTr="00F16BA7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A0390B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1:2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1:2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1:3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1:4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1:2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1:2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1:3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1:41</w:t>
            </w:r>
          </w:p>
        </w:tc>
      </w:tr>
      <w:tr w:rsidR="00B91CF0" w:rsidTr="00F16B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A0390B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1:4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1:4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1:5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2:0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1:4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1:4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1:5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2:01</w:t>
            </w:r>
          </w:p>
        </w:tc>
      </w:tr>
      <w:tr w:rsidR="00B91CF0" w:rsidTr="00F16BA7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A0390B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2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2:0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2:1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2:2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2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2:0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2:1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2:21</w:t>
            </w:r>
          </w:p>
        </w:tc>
      </w:tr>
      <w:tr w:rsidR="00B91CF0" w:rsidTr="00F16B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A0390B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2:2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2:2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2:3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2:4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2:2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2:2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2:3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2:41</w:t>
            </w:r>
          </w:p>
        </w:tc>
      </w:tr>
    </w:tbl>
    <w:p w:rsidR="00F02ECA" w:rsidRDefault="00F02ECA" w:rsidP="00F02ECA"/>
    <w:p w:rsidR="00491C5F" w:rsidRDefault="00E7080C" w:rsidP="00D30E71">
      <w:pPr>
        <w:ind w:firstLineChars="0" w:firstLine="0"/>
      </w:pPr>
      <w:r>
        <w:object w:dxaOrig="10590" w:dyaOrig="1639">
          <v:shape id="_x0000_i1028" type="#_x0000_t75" style="width:523.5pt;height:81pt" o:ole="">
            <v:imagedata r:id="rId13" o:title=""/>
          </v:shape>
          <o:OLEObject Type="Embed" ProgID="Visio.Drawing.11" ShapeID="_x0000_i1028" DrawAspect="Content" ObjectID="_1434113416" r:id="rId14"/>
        </w:object>
      </w:r>
    </w:p>
    <w:tbl>
      <w:tblPr>
        <w:tblStyle w:val="-3"/>
        <w:tblW w:w="9639" w:type="dxa"/>
        <w:jc w:val="center"/>
        <w:tblBorders>
          <w:top w:val="none" w:sz="0" w:space="0" w:color="auto"/>
          <w:bottom w:val="none" w:sz="0" w:space="0" w:color="auto"/>
        </w:tblBorders>
        <w:shd w:val="clear" w:color="auto" w:fill="EAF1DD" w:themeFill="accent3" w:themeFillTint="33"/>
        <w:tblLayout w:type="fixed"/>
        <w:tblLook w:val="04A0" w:firstRow="1" w:lastRow="0" w:firstColumn="1" w:lastColumn="0" w:noHBand="0" w:noVBand="1"/>
      </w:tblPr>
      <w:tblGrid>
        <w:gridCol w:w="480"/>
        <w:gridCol w:w="1088"/>
        <w:gridCol w:w="1087"/>
        <w:gridCol w:w="1087"/>
        <w:gridCol w:w="1318"/>
        <w:gridCol w:w="1087"/>
        <w:gridCol w:w="1087"/>
        <w:gridCol w:w="1087"/>
        <w:gridCol w:w="1318"/>
      </w:tblGrid>
      <w:tr w:rsidR="00D30E71" w:rsidTr="00B91CF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7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39" w:type="dxa"/>
            <w:gridSpan w:val="9"/>
            <w:tcBorders>
              <w:bottom w:val="single" w:sz="4" w:space="0" w:color="auto"/>
            </w:tcBorders>
            <w:shd w:val="clear" w:color="auto" w:fill="80FFFF" w:themeFill="background1"/>
            <w:tcMar>
              <w:left w:w="57" w:type="dxa"/>
              <w:right w:w="57" w:type="dxa"/>
            </w:tcMar>
            <w:vAlign w:val="bottom"/>
          </w:tcPr>
          <w:p w:rsidR="00D30E71" w:rsidRDefault="007C33DD" w:rsidP="00D25948">
            <w:pPr>
              <w:ind w:leftChars="-435" w:left="-1044" w:rightChars="-445" w:right="-1068"/>
              <w:jc w:val="center"/>
              <w:rPr>
                <w:noProof/>
              </w:rPr>
            </w:pPr>
            <w:r w:rsidRPr="00D25948">
              <w:rPr>
                <w:b w:val="0"/>
                <w:bCs w:val="0"/>
                <w:color w:val="auto"/>
              </w:rPr>
              <w:object w:dxaOrig="14292" w:dyaOrig="1183">
                <v:shape id="_x0000_i1026" type="#_x0000_t75" style="width:476.25pt;height:39.75pt" o:ole="">
                  <v:imagedata r:id="rId15" o:title=""/>
                </v:shape>
                <o:OLEObject Type="Embed" ProgID="Visio.Drawing.11" ShapeID="_x0000_i1026" DrawAspect="Content" ObjectID="_1434113417" r:id="rId16"/>
              </w:object>
            </w:r>
          </w:p>
        </w:tc>
      </w:tr>
      <w:tr w:rsidR="00D30E71" w:rsidTr="00B91C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60" w:type="dxa"/>
            <w:gridSpan w:val="5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4B660A" w:rsidRDefault="00D30E71" w:rsidP="00D30E71">
            <w:pPr>
              <w:ind w:firstLine="482"/>
              <w:jc w:val="center"/>
              <w:rPr>
                <w:rFonts w:ascii="黑体" w:eastAsia="黑体" w:hAnsi="微软雅黑"/>
                <w:noProof/>
                <w:color w:val="000000" w:themeColor="text1"/>
              </w:rPr>
            </w:pP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上行：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海惠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 xml:space="preserve">宏图 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0:33:26</w:t>
            </w:r>
          </w:p>
        </w:tc>
        <w:tc>
          <w:tcPr>
            <w:tcW w:w="457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4B1AB3" w:rsidRDefault="00D30E71" w:rsidP="00D30E71">
            <w:pPr>
              <w:ind w:firstLineChars="199" w:firstLine="479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 xml:space="preserve">下行：宏图-海惠 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:3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4</w:t>
            </w:r>
            <w:r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: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00</w:t>
            </w:r>
          </w:p>
        </w:tc>
      </w:tr>
      <w:tr w:rsidR="00B91CF0" w:rsidTr="00E7080C">
        <w:trPr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 w:val="restar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textDirection w:val="tbRlV"/>
            <w:vAlign w:val="center"/>
          </w:tcPr>
          <w:p w:rsidR="00B91CF0" w:rsidRPr="00D420F1" w:rsidRDefault="00B91CF0" w:rsidP="00D30E71">
            <w:pPr>
              <w:shd w:val="clear" w:color="auto" w:fill="DBE5F1" w:themeFill="accent1" w:themeFillTint="33"/>
              <w:ind w:left="113" w:right="113" w:firstLineChars="0" w:firstLine="0"/>
              <w:jc w:val="center"/>
              <w:rPr>
                <w:noProof/>
                <w:color w:val="1F497D" w:themeColor="text2"/>
              </w:rPr>
            </w:pPr>
            <w:r>
              <w:rPr>
                <w:rFonts w:hint="eastAsia"/>
                <w:noProof/>
                <w:color w:val="1F497D" w:themeColor="text2"/>
              </w:rPr>
              <w:t>工 作 日 ( 周 一 至 周 五 )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2:4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2:4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2:5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3:0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2:4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2:4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2:5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3:01</w:t>
            </w:r>
          </w:p>
        </w:tc>
      </w:tr>
      <w:tr w:rsidR="00B91CF0" w:rsidTr="00E708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30E7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3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3:0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3:1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3:2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3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3:0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3:1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3:21</w:t>
            </w:r>
          </w:p>
        </w:tc>
      </w:tr>
      <w:tr w:rsidR="00B91CF0" w:rsidTr="00E7080C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30E7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3:2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3:2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3:3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3:4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3:2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3:2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3:3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3:41</w:t>
            </w:r>
          </w:p>
        </w:tc>
      </w:tr>
      <w:tr w:rsidR="00B91CF0" w:rsidTr="00E708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30E7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3:4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3:4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3:5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4:0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3:4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3:4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3:5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4:01</w:t>
            </w:r>
          </w:p>
        </w:tc>
      </w:tr>
      <w:tr w:rsidR="00B91CF0" w:rsidTr="00E7080C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30E7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4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4:0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4:1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4:2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4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4:0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4:1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4:21</w:t>
            </w:r>
          </w:p>
        </w:tc>
      </w:tr>
      <w:tr w:rsidR="00B91CF0" w:rsidTr="00E708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30E7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4:2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4:2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4:3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4:4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4:2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4:2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4:3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4:41</w:t>
            </w:r>
          </w:p>
        </w:tc>
      </w:tr>
      <w:tr w:rsidR="00B91CF0" w:rsidTr="00E7080C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30E7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4:4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4:4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4:5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5:0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4:4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4:4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4:5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5:01</w:t>
            </w:r>
          </w:p>
        </w:tc>
      </w:tr>
      <w:tr w:rsidR="00B91CF0" w:rsidTr="00E708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30E7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5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5:0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5:1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5:2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5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5:0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5:1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5:21</w:t>
            </w:r>
          </w:p>
        </w:tc>
      </w:tr>
      <w:tr w:rsidR="00B91CF0" w:rsidTr="00E7080C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30E7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5:2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5:2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5:3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5:4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5:2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5:2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5:3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5:41</w:t>
            </w:r>
          </w:p>
        </w:tc>
      </w:tr>
      <w:tr w:rsidR="00B91CF0" w:rsidTr="00E708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30E7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5:4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5:4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5:5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6:0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5:4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5:4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5:5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6:01</w:t>
            </w:r>
          </w:p>
        </w:tc>
      </w:tr>
      <w:tr w:rsidR="00B91CF0" w:rsidTr="00E7080C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30E7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6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6:0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6:1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6:2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6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6:0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6:1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6:21</w:t>
            </w:r>
          </w:p>
        </w:tc>
      </w:tr>
      <w:tr w:rsidR="00B91CF0" w:rsidTr="00E708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30E7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6:2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6:2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6:3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6:4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6:2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6:2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6:3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6:41</w:t>
            </w:r>
          </w:p>
        </w:tc>
      </w:tr>
      <w:tr w:rsidR="00B91CF0" w:rsidTr="00E7080C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30E7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6:4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6:4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6:5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7:0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6:4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6:4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6:5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7:01</w:t>
            </w:r>
          </w:p>
        </w:tc>
      </w:tr>
      <w:tr w:rsidR="00B91CF0" w:rsidTr="00E708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30E7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7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7:0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7:1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7:2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7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7:0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7:1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7:21</w:t>
            </w:r>
          </w:p>
        </w:tc>
      </w:tr>
      <w:tr w:rsidR="00B91CF0" w:rsidTr="00E7080C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30E7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7:2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7:2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7:3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7:4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7:2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7:2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7:3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7:41</w:t>
            </w:r>
          </w:p>
        </w:tc>
      </w:tr>
      <w:tr w:rsidR="00B91CF0" w:rsidTr="00E708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30E7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7:4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7:4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7:5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8:0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7:4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7:4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7:5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8:01</w:t>
            </w:r>
          </w:p>
        </w:tc>
      </w:tr>
      <w:tr w:rsidR="00B91CF0" w:rsidTr="00E7080C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30E7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8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8:0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8:1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8:2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8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8:0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8:1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8:21</w:t>
            </w:r>
          </w:p>
        </w:tc>
      </w:tr>
    </w:tbl>
    <w:p w:rsidR="00D30E71" w:rsidRDefault="00D30E71" w:rsidP="00D30E71">
      <w:pPr>
        <w:ind w:firstLineChars="0" w:firstLine="0"/>
        <w:rPr>
          <w:rFonts w:hint="eastAsia"/>
        </w:rPr>
      </w:pPr>
    </w:p>
    <w:p w:rsidR="00E7080C" w:rsidRDefault="00E7080C" w:rsidP="00D30E71">
      <w:pPr>
        <w:ind w:firstLineChars="0" w:firstLine="0"/>
        <w:rPr>
          <w:rFonts w:hint="eastAsia"/>
        </w:rPr>
      </w:pPr>
    </w:p>
    <w:p w:rsidR="00E7080C" w:rsidRDefault="00E7080C" w:rsidP="00D30E71">
      <w:pPr>
        <w:ind w:firstLineChars="0" w:firstLine="0"/>
        <w:rPr>
          <w:rFonts w:hint="eastAsia"/>
        </w:rPr>
      </w:pPr>
    </w:p>
    <w:p w:rsidR="00E7080C" w:rsidRDefault="00E7080C" w:rsidP="00D30E71">
      <w:pPr>
        <w:ind w:firstLineChars="0" w:firstLine="0"/>
        <w:rPr>
          <w:rFonts w:hint="eastAsia"/>
        </w:rPr>
      </w:pPr>
    </w:p>
    <w:p w:rsidR="00E7080C" w:rsidRDefault="00E7080C" w:rsidP="00D30E71">
      <w:pPr>
        <w:ind w:firstLineChars="0" w:firstLine="0"/>
        <w:rPr>
          <w:rFonts w:hint="eastAsia"/>
        </w:rPr>
      </w:pPr>
    </w:p>
    <w:p w:rsidR="00E7080C" w:rsidRDefault="00E7080C" w:rsidP="00D30E71">
      <w:pPr>
        <w:ind w:firstLineChars="0" w:firstLine="0"/>
        <w:rPr>
          <w:rFonts w:hint="eastAsia"/>
        </w:rPr>
      </w:pPr>
    </w:p>
    <w:p w:rsidR="00E7080C" w:rsidRDefault="00E7080C" w:rsidP="00D30E71">
      <w:pPr>
        <w:ind w:firstLineChars="0" w:firstLine="0"/>
        <w:rPr>
          <w:rFonts w:hint="eastAsia"/>
        </w:rPr>
      </w:pPr>
    </w:p>
    <w:p w:rsidR="00E7080C" w:rsidRDefault="00E7080C" w:rsidP="00D30E71">
      <w:pPr>
        <w:ind w:firstLineChars="0" w:firstLine="0"/>
        <w:rPr>
          <w:rFonts w:hint="eastAsia"/>
        </w:rPr>
      </w:pPr>
    </w:p>
    <w:p w:rsidR="00E7080C" w:rsidRDefault="00E7080C" w:rsidP="00D30E71">
      <w:pPr>
        <w:ind w:firstLineChars="0" w:firstLine="0"/>
        <w:rPr>
          <w:rFonts w:hint="eastAsia"/>
        </w:rPr>
      </w:pPr>
    </w:p>
    <w:p w:rsidR="00E7080C" w:rsidRDefault="00E7080C" w:rsidP="00D30E71">
      <w:pPr>
        <w:ind w:firstLineChars="0" w:firstLine="0"/>
        <w:rPr>
          <w:rFonts w:hint="eastAsia"/>
        </w:rPr>
      </w:pPr>
    </w:p>
    <w:p w:rsidR="00E7080C" w:rsidRDefault="00E7080C" w:rsidP="00D30E71">
      <w:pPr>
        <w:ind w:firstLineChars="0" w:firstLine="0"/>
        <w:rPr>
          <w:rFonts w:hint="eastAsia"/>
        </w:rPr>
      </w:pPr>
    </w:p>
    <w:p w:rsidR="00E7080C" w:rsidRDefault="00E7080C" w:rsidP="00D30E71">
      <w:pPr>
        <w:ind w:firstLineChars="0" w:firstLine="0"/>
      </w:pPr>
    </w:p>
    <w:p w:rsidR="00B91CF0" w:rsidRDefault="00E7080C" w:rsidP="00E7080C">
      <w:pPr>
        <w:ind w:firstLineChars="0" w:firstLine="0"/>
      </w:pPr>
      <w:r>
        <w:object w:dxaOrig="10590" w:dyaOrig="1639">
          <v:shape id="_x0000_i1030" type="#_x0000_t75" style="width:523.5pt;height:81pt" o:ole="">
            <v:imagedata r:id="rId17" o:title=""/>
          </v:shape>
          <o:OLEObject Type="Embed" ProgID="Visio.Drawing.11" ShapeID="_x0000_i1030" DrawAspect="Content" ObjectID="_1434113418" r:id="rId18"/>
        </w:object>
      </w:r>
    </w:p>
    <w:tbl>
      <w:tblPr>
        <w:tblStyle w:val="-3"/>
        <w:tblW w:w="9266" w:type="dxa"/>
        <w:jc w:val="center"/>
        <w:tblLayout w:type="fixed"/>
        <w:tblLook w:val="04A0" w:firstRow="1" w:lastRow="0" w:firstColumn="1" w:lastColumn="0" w:noHBand="0" w:noVBand="1"/>
      </w:tblPr>
      <w:tblGrid>
        <w:gridCol w:w="445"/>
        <w:gridCol w:w="1077"/>
        <w:gridCol w:w="1077"/>
        <w:gridCol w:w="1077"/>
        <w:gridCol w:w="1178"/>
        <w:gridCol w:w="1077"/>
        <w:gridCol w:w="1077"/>
        <w:gridCol w:w="1077"/>
        <w:gridCol w:w="1181"/>
      </w:tblGrid>
      <w:tr w:rsidR="00B91CF0" w:rsidTr="002D2E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66" w:type="dxa"/>
            <w:gridSpan w:val="9"/>
            <w:tcBorders>
              <w:bottom w:val="nil"/>
            </w:tcBorders>
            <w:noWrap/>
          </w:tcPr>
          <w:p w:rsidR="00B91CF0" w:rsidRDefault="00E7080C" w:rsidP="00E7080C">
            <w:pPr>
              <w:ind w:leftChars="-435" w:left="-1044" w:rightChars="-445" w:right="-1068" w:firstLineChars="600" w:firstLine="1440"/>
              <w:rPr>
                <w:noProof/>
              </w:rPr>
            </w:pPr>
            <w:r w:rsidRPr="00D25948">
              <w:rPr>
                <w:b w:val="0"/>
                <w:bCs w:val="0"/>
                <w:color w:val="auto"/>
              </w:rPr>
              <w:object w:dxaOrig="14292" w:dyaOrig="1183">
                <v:shape id="_x0000_i1029" type="#_x0000_t75" style="width:435.75pt;height:36pt" o:ole="">
                  <v:imagedata r:id="rId19" o:title=""/>
                </v:shape>
                <o:OLEObject Type="Embed" ProgID="Visio.Drawing.11" ShapeID="_x0000_i1029" DrawAspect="Content" ObjectID="_1434113419" r:id="rId20"/>
              </w:object>
            </w:r>
          </w:p>
        </w:tc>
      </w:tr>
      <w:tr w:rsidR="00B91CF0" w:rsidTr="002D2E4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54" w:type="dxa"/>
            <w:gridSpan w:val="5"/>
            <w:tcBorders>
              <w:top w:val="nil"/>
              <w:bottom w:val="single" w:sz="4" w:space="0" w:color="auto"/>
            </w:tcBorders>
            <w:noWrap/>
          </w:tcPr>
          <w:p w:rsidR="00B91CF0" w:rsidRPr="004B660A" w:rsidRDefault="00B91CF0" w:rsidP="002D2E42">
            <w:pPr>
              <w:ind w:firstLine="482"/>
              <w:jc w:val="center"/>
              <w:rPr>
                <w:rFonts w:ascii="黑体" w:eastAsia="黑体" w:hAnsi="微软雅黑"/>
                <w:noProof/>
                <w:color w:val="000000" w:themeColor="text1"/>
              </w:rPr>
            </w:pP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上行：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海惠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 xml:space="preserve">宏图 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单程时间：</w:t>
            </w:r>
            <w:r w:rsidRPr="00634B12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0:34:41</w:t>
            </w:r>
          </w:p>
        </w:tc>
        <w:tc>
          <w:tcPr>
            <w:tcW w:w="4412" w:type="dxa"/>
            <w:gridSpan w:val="4"/>
            <w:tcBorders>
              <w:top w:val="nil"/>
              <w:bottom w:val="single" w:sz="4" w:space="0" w:color="auto"/>
            </w:tcBorders>
          </w:tcPr>
          <w:p w:rsidR="00B91CF0" w:rsidRPr="004B1AB3" w:rsidRDefault="00B91CF0" w:rsidP="002D2E42">
            <w:pPr>
              <w:ind w:firstLineChars="199" w:firstLine="479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 xml:space="preserve">下行：宏图-海惠 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程时间：</w:t>
            </w:r>
            <w:r w:rsidRPr="00634B12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:34:34</w:t>
            </w:r>
          </w:p>
        </w:tc>
      </w:tr>
      <w:tr w:rsidR="00B91CF0" w:rsidTr="002D2E42">
        <w:trPr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 w:val="restar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  <w:textDirection w:val="tbRlV"/>
          </w:tcPr>
          <w:p w:rsidR="00B91CF0" w:rsidRPr="00D420F1" w:rsidRDefault="00B91CF0" w:rsidP="002D2E42">
            <w:pPr>
              <w:ind w:left="113" w:right="113" w:firstLineChars="0" w:firstLine="0"/>
              <w:jc w:val="center"/>
              <w:rPr>
                <w:noProof/>
                <w:color w:val="1F497D" w:themeColor="text2"/>
              </w:rPr>
            </w:pPr>
            <w:r>
              <w:rPr>
                <w:rFonts w:hint="eastAsia"/>
                <w:noProof/>
                <w:color w:val="1F497D" w:themeColor="text2"/>
              </w:rPr>
              <w:t>周 末 （ 周 六 和 周 日 ）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6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6:06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6:12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6:17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6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6:0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6:11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6:17</w:t>
            </w:r>
          </w:p>
        </w:tc>
      </w:tr>
      <w:tr w:rsidR="00B91CF0" w:rsidTr="002D2E4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Pr="00D420F1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6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6:26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6:32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6:37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6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6:2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6:31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6:37</w:t>
            </w:r>
          </w:p>
        </w:tc>
      </w:tr>
      <w:tr w:rsidR="00B91CF0" w:rsidTr="002D2E42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Pr="00D420F1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6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6:46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6:52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6:57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6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6:4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6:51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6:57</w:t>
            </w:r>
          </w:p>
        </w:tc>
      </w:tr>
      <w:tr w:rsidR="00B91CF0" w:rsidRPr="00634B12" w:rsidTr="002D2E4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Pr="00D420F1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7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7:06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7:12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7:17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7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7:0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7:11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7:17</w:t>
            </w:r>
          </w:p>
        </w:tc>
      </w:tr>
      <w:tr w:rsidR="00B91CF0" w:rsidTr="002D2E42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Pr="00D420F1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7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7:26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7:32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7:37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7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7:2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7:31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7:37</w:t>
            </w:r>
          </w:p>
        </w:tc>
      </w:tr>
      <w:tr w:rsidR="00B91CF0" w:rsidTr="002D2E4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Pr="00D420F1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7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7:4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7:5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8:0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7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7:4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7:5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8:01</w:t>
            </w:r>
          </w:p>
        </w:tc>
      </w:tr>
      <w:tr w:rsidR="00B91CF0" w:rsidTr="002D2E42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Pr="00D420F1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8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8:0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8:1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8:2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8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8:0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8:1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8:21</w:t>
            </w:r>
          </w:p>
        </w:tc>
      </w:tr>
      <w:tr w:rsidR="00B91CF0" w:rsidTr="002D2E4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Pr="00D420F1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8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8:2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8:3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8:4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8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8:2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8:3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8:41</w:t>
            </w:r>
          </w:p>
        </w:tc>
      </w:tr>
      <w:tr w:rsidR="00B91CF0" w:rsidTr="002D2E42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Pr="00D420F1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8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8:4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8:5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9:0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8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8:4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8:5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9:01</w:t>
            </w:r>
          </w:p>
        </w:tc>
      </w:tr>
      <w:tr w:rsidR="00B91CF0" w:rsidTr="002D2E4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Pr="00D420F1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9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9:0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9:1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9:2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9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9:0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9:1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9:21</w:t>
            </w:r>
          </w:p>
        </w:tc>
      </w:tr>
      <w:tr w:rsidR="00B91CF0" w:rsidTr="002D2E42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Pr="00D420F1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9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9:2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9:3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9:4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9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9:2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9:3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9:41</w:t>
            </w:r>
          </w:p>
        </w:tc>
      </w:tr>
      <w:tr w:rsidR="00B91CF0" w:rsidTr="002D2E4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Pr="00D420F1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9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9:4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9:5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0:0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9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9:4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9:5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0:01</w:t>
            </w:r>
          </w:p>
        </w:tc>
      </w:tr>
      <w:tr w:rsidR="00B91CF0" w:rsidTr="002D2E42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Pr="00D420F1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0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0:0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0:1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0:2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0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0:0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0:1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0:21</w:t>
            </w:r>
          </w:p>
        </w:tc>
      </w:tr>
      <w:tr w:rsidR="00B91CF0" w:rsidTr="002D2E4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Pr="00D420F1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0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0:2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0:3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0:4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0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0:2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0:3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0:41</w:t>
            </w:r>
          </w:p>
        </w:tc>
      </w:tr>
      <w:tr w:rsidR="00B91CF0" w:rsidTr="002D2E42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Pr="00D420F1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0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0:4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0:5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1:0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0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0:4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0:5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1:01</w:t>
            </w:r>
          </w:p>
        </w:tc>
      </w:tr>
      <w:tr w:rsidR="00B91CF0" w:rsidTr="002D2E4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Pr="00D420F1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1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1:0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1:1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1:2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1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1:0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1:1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1:21</w:t>
            </w:r>
          </w:p>
        </w:tc>
      </w:tr>
      <w:tr w:rsidR="00B91CF0" w:rsidTr="002D2E42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Pr="00D420F1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1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1:2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1:3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1:4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1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1:2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1:3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1:41</w:t>
            </w:r>
          </w:p>
        </w:tc>
      </w:tr>
      <w:tr w:rsidR="00B91CF0" w:rsidTr="00E9153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Pr="00D420F1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1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1:4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1:5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2:0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1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1:4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1:5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2:01</w:t>
            </w:r>
          </w:p>
        </w:tc>
      </w:tr>
      <w:tr w:rsidR="00B91CF0" w:rsidTr="00E91536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Pr="00D420F1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2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2:0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2:1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2:2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2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2:0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2:1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2:21</w:t>
            </w:r>
          </w:p>
        </w:tc>
      </w:tr>
      <w:tr w:rsidR="00B91CF0" w:rsidTr="00E9153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Pr="00D420F1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2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2:2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2:3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2:4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2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2:2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2:3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2:41</w:t>
            </w:r>
          </w:p>
        </w:tc>
      </w:tr>
      <w:tr w:rsidR="00B91CF0" w:rsidTr="008333A8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Pr="00D420F1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2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2:4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2:5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3:0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2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2:4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2:5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3:01</w:t>
            </w:r>
          </w:p>
        </w:tc>
      </w:tr>
      <w:tr w:rsidR="00B91CF0" w:rsidTr="008333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3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3:0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3:1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3:2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3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3:0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3:1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3:21</w:t>
            </w:r>
          </w:p>
        </w:tc>
      </w:tr>
      <w:tr w:rsidR="00B91CF0" w:rsidTr="008333A8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3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3:2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3:3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3:4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3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3:2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3:3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3:41</w:t>
            </w:r>
          </w:p>
        </w:tc>
      </w:tr>
      <w:tr w:rsidR="00B91CF0" w:rsidTr="008333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3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3:4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3:5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4:0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3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3:4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3:5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4:01</w:t>
            </w:r>
          </w:p>
        </w:tc>
      </w:tr>
      <w:tr w:rsidR="00B91CF0" w:rsidTr="008333A8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4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4:0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4:1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4:2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4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4:0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4:1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4:21</w:t>
            </w:r>
          </w:p>
        </w:tc>
      </w:tr>
      <w:tr w:rsidR="00B91CF0" w:rsidTr="008333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4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4:2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4:3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4:4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4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4:2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4:3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4:41</w:t>
            </w:r>
          </w:p>
        </w:tc>
      </w:tr>
      <w:tr w:rsidR="00B91CF0" w:rsidTr="008333A8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4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4:4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4:5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5:0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4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4:4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4:5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5:01</w:t>
            </w:r>
          </w:p>
        </w:tc>
      </w:tr>
      <w:tr w:rsidR="00B91CF0" w:rsidTr="00E708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5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5:0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5:1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5:2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5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5:0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5:1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5:21</w:t>
            </w:r>
          </w:p>
        </w:tc>
      </w:tr>
      <w:tr w:rsidR="00B91CF0" w:rsidTr="00E7080C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Default="00B91CF0" w:rsidP="002D2E42">
            <w:pPr>
              <w:ind w:firstLineChars="0" w:firstLine="0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5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5:2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5:3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5:4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5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5:2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5:3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5:41</w:t>
            </w:r>
          </w:p>
        </w:tc>
      </w:tr>
    </w:tbl>
    <w:bookmarkStart w:id="0" w:name="_GoBack"/>
    <w:bookmarkEnd w:id="0"/>
    <w:p w:rsidR="00E7080C" w:rsidRDefault="00E7080C" w:rsidP="00E7080C">
      <w:pPr>
        <w:ind w:firstLineChars="0" w:firstLine="0"/>
      </w:pPr>
      <w:r>
        <w:object w:dxaOrig="10590" w:dyaOrig="1639">
          <v:shape id="_x0000_i1032" type="#_x0000_t75" style="width:523.5pt;height:81pt" o:ole="">
            <v:imagedata r:id="rId17" o:title=""/>
          </v:shape>
          <o:OLEObject Type="Embed" ProgID="Visio.Drawing.11" ShapeID="_x0000_i1032" DrawAspect="Content" ObjectID="_1434113420" r:id="rId21"/>
        </w:object>
      </w:r>
    </w:p>
    <w:tbl>
      <w:tblPr>
        <w:tblStyle w:val="-3"/>
        <w:tblW w:w="9266" w:type="dxa"/>
        <w:jc w:val="center"/>
        <w:tblLayout w:type="fixed"/>
        <w:tblLook w:val="04A0" w:firstRow="1" w:lastRow="0" w:firstColumn="1" w:lastColumn="0" w:noHBand="0" w:noVBand="1"/>
      </w:tblPr>
      <w:tblGrid>
        <w:gridCol w:w="445"/>
        <w:gridCol w:w="1077"/>
        <w:gridCol w:w="1077"/>
        <w:gridCol w:w="1077"/>
        <w:gridCol w:w="1178"/>
        <w:gridCol w:w="1077"/>
        <w:gridCol w:w="1077"/>
        <w:gridCol w:w="1077"/>
        <w:gridCol w:w="1181"/>
      </w:tblGrid>
      <w:tr w:rsidR="00E7080C" w:rsidTr="00C81A2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66" w:type="dxa"/>
            <w:gridSpan w:val="9"/>
            <w:tcBorders>
              <w:bottom w:val="nil"/>
            </w:tcBorders>
            <w:noWrap/>
          </w:tcPr>
          <w:p w:rsidR="00E7080C" w:rsidRDefault="00E7080C" w:rsidP="00C81A2D">
            <w:pPr>
              <w:ind w:leftChars="-435" w:left="-1044" w:rightChars="-445" w:right="-1068" w:firstLineChars="600" w:firstLine="1440"/>
              <w:rPr>
                <w:noProof/>
              </w:rPr>
            </w:pPr>
            <w:r w:rsidRPr="00D25948">
              <w:rPr>
                <w:b w:val="0"/>
                <w:bCs w:val="0"/>
                <w:color w:val="auto"/>
              </w:rPr>
              <w:object w:dxaOrig="14292" w:dyaOrig="1183">
                <v:shape id="_x0000_i1031" type="#_x0000_t75" style="width:435.75pt;height:36pt" o:ole="">
                  <v:imagedata r:id="rId19" o:title=""/>
                </v:shape>
                <o:OLEObject Type="Embed" ProgID="Visio.Drawing.11" ShapeID="_x0000_i1031" DrawAspect="Content" ObjectID="_1434113421" r:id="rId22"/>
              </w:object>
            </w:r>
          </w:p>
        </w:tc>
      </w:tr>
      <w:tr w:rsidR="00E7080C" w:rsidTr="00C81A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54" w:type="dxa"/>
            <w:gridSpan w:val="5"/>
            <w:tcBorders>
              <w:top w:val="nil"/>
              <w:bottom w:val="single" w:sz="4" w:space="0" w:color="auto"/>
            </w:tcBorders>
            <w:noWrap/>
          </w:tcPr>
          <w:p w:rsidR="00E7080C" w:rsidRPr="004B660A" w:rsidRDefault="00E7080C" w:rsidP="00C81A2D">
            <w:pPr>
              <w:ind w:firstLine="482"/>
              <w:jc w:val="center"/>
              <w:rPr>
                <w:rFonts w:ascii="黑体" w:eastAsia="黑体" w:hAnsi="微软雅黑"/>
                <w:noProof/>
                <w:color w:val="000000" w:themeColor="text1"/>
              </w:rPr>
            </w:pP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上行：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海惠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 xml:space="preserve">宏图 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单程时间：</w:t>
            </w:r>
            <w:r w:rsidRPr="00634B12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0:34:41</w:t>
            </w:r>
          </w:p>
        </w:tc>
        <w:tc>
          <w:tcPr>
            <w:tcW w:w="4412" w:type="dxa"/>
            <w:gridSpan w:val="4"/>
            <w:tcBorders>
              <w:top w:val="nil"/>
              <w:bottom w:val="single" w:sz="4" w:space="0" w:color="auto"/>
            </w:tcBorders>
          </w:tcPr>
          <w:p w:rsidR="00E7080C" w:rsidRPr="004B1AB3" w:rsidRDefault="00E7080C" w:rsidP="00C81A2D">
            <w:pPr>
              <w:ind w:firstLineChars="199" w:firstLine="479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 xml:space="preserve">下行：宏图-海惠 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程时间：</w:t>
            </w:r>
            <w:r w:rsidRPr="00634B12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:34:34</w:t>
            </w:r>
          </w:p>
        </w:tc>
      </w:tr>
      <w:tr w:rsidR="00E7080C" w:rsidTr="00C81A2D">
        <w:trPr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 w:val="restar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  <w:textDirection w:val="tbRlV"/>
          </w:tcPr>
          <w:p w:rsidR="00E7080C" w:rsidRPr="00D420F1" w:rsidRDefault="00E7080C" w:rsidP="00C81A2D">
            <w:pPr>
              <w:ind w:left="113" w:right="113" w:firstLineChars="0" w:firstLine="0"/>
              <w:jc w:val="center"/>
              <w:rPr>
                <w:noProof/>
                <w:color w:val="1F497D" w:themeColor="text2"/>
              </w:rPr>
            </w:pPr>
            <w:r>
              <w:rPr>
                <w:rFonts w:hint="eastAsia"/>
                <w:noProof/>
                <w:color w:val="1F497D" w:themeColor="text2"/>
              </w:rPr>
              <w:t>周 末 （ 周 六 和 周 日 ）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7080C" w:rsidRPr="00A0390B" w:rsidRDefault="00E7080C" w:rsidP="00C81A2D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5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7080C" w:rsidRPr="00A0390B" w:rsidRDefault="00E7080C" w:rsidP="00C81A2D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5:4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7080C" w:rsidRPr="00B91CF0" w:rsidRDefault="00E7080C" w:rsidP="00C81A2D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5:5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080C" w:rsidRPr="00B91CF0" w:rsidRDefault="00E7080C" w:rsidP="00C81A2D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6:0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7080C" w:rsidRPr="00B91CF0" w:rsidRDefault="00E7080C" w:rsidP="00C81A2D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5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7080C" w:rsidRPr="00B91CF0" w:rsidRDefault="00E7080C" w:rsidP="00C81A2D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5:4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7080C" w:rsidRPr="00B91CF0" w:rsidRDefault="00E7080C" w:rsidP="00C81A2D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5:5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7080C" w:rsidRPr="00B91CF0" w:rsidRDefault="00E7080C" w:rsidP="00C81A2D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6:01</w:t>
            </w:r>
          </w:p>
        </w:tc>
      </w:tr>
      <w:tr w:rsidR="00E7080C" w:rsidTr="00C81A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E7080C" w:rsidRPr="00D420F1" w:rsidRDefault="00E7080C" w:rsidP="00C81A2D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7080C" w:rsidRPr="00A0390B" w:rsidRDefault="00E7080C" w:rsidP="00C81A2D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6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7080C" w:rsidRPr="00A0390B" w:rsidRDefault="00E7080C" w:rsidP="00C81A2D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6:0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7080C" w:rsidRPr="00B91CF0" w:rsidRDefault="00E7080C" w:rsidP="00C81A2D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6:1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080C" w:rsidRPr="00B91CF0" w:rsidRDefault="00E7080C" w:rsidP="00C81A2D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6:2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7080C" w:rsidRPr="00B91CF0" w:rsidRDefault="00E7080C" w:rsidP="00C81A2D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6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7080C" w:rsidRPr="00B91CF0" w:rsidRDefault="00E7080C" w:rsidP="00C81A2D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6:0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7080C" w:rsidRPr="00B91CF0" w:rsidRDefault="00E7080C" w:rsidP="00C81A2D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6:1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7080C" w:rsidRPr="00B91CF0" w:rsidRDefault="00E7080C" w:rsidP="00C81A2D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6:21</w:t>
            </w:r>
          </w:p>
        </w:tc>
      </w:tr>
      <w:tr w:rsidR="00E7080C" w:rsidTr="00C81A2D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E7080C" w:rsidRPr="00D420F1" w:rsidRDefault="00E7080C" w:rsidP="00C81A2D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7080C" w:rsidRPr="00A0390B" w:rsidRDefault="00E7080C" w:rsidP="00C81A2D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6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7080C" w:rsidRPr="00A0390B" w:rsidRDefault="00E7080C" w:rsidP="00C81A2D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6:2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7080C" w:rsidRPr="00B91CF0" w:rsidRDefault="00E7080C" w:rsidP="00C81A2D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6:3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080C" w:rsidRPr="00B91CF0" w:rsidRDefault="00E7080C" w:rsidP="00C81A2D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6:4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7080C" w:rsidRPr="00B91CF0" w:rsidRDefault="00E7080C" w:rsidP="00C81A2D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6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7080C" w:rsidRPr="00B91CF0" w:rsidRDefault="00E7080C" w:rsidP="00C81A2D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6:2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7080C" w:rsidRPr="00B91CF0" w:rsidRDefault="00E7080C" w:rsidP="00C81A2D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6:3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7080C" w:rsidRPr="00B91CF0" w:rsidRDefault="00E7080C" w:rsidP="00C81A2D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6:41</w:t>
            </w:r>
          </w:p>
        </w:tc>
      </w:tr>
      <w:tr w:rsidR="00E7080C" w:rsidRPr="00634B12" w:rsidTr="00C81A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E7080C" w:rsidRPr="00D420F1" w:rsidRDefault="00E7080C" w:rsidP="00C81A2D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7080C" w:rsidRPr="00A0390B" w:rsidRDefault="00E7080C" w:rsidP="00C81A2D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6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7080C" w:rsidRPr="00A0390B" w:rsidRDefault="00E7080C" w:rsidP="00C81A2D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6:4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7080C" w:rsidRPr="00B91CF0" w:rsidRDefault="00E7080C" w:rsidP="00C81A2D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6:5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080C" w:rsidRPr="00B91CF0" w:rsidRDefault="00E7080C" w:rsidP="00C81A2D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7:0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7080C" w:rsidRPr="00B91CF0" w:rsidRDefault="00E7080C" w:rsidP="00C81A2D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6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7080C" w:rsidRPr="00B91CF0" w:rsidRDefault="00E7080C" w:rsidP="00C81A2D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6:4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7080C" w:rsidRPr="00B91CF0" w:rsidRDefault="00E7080C" w:rsidP="00C81A2D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6:5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7080C" w:rsidRPr="00B91CF0" w:rsidRDefault="00E7080C" w:rsidP="00C81A2D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7:01</w:t>
            </w:r>
          </w:p>
        </w:tc>
      </w:tr>
      <w:tr w:rsidR="00E7080C" w:rsidTr="00C81A2D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E7080C" w:rsidRPr="00D420F1" w:rsidRDefault="00E7080C" w:rsidP="00C81A2D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7080C" w:rsidRPr="00A0390B" w:rsidRDefault="00E7080C" w:rsidP="00C81A2D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7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7080C" w:rsidRPr="00A0390B" w:rsidRDefault="00E7080C" w:rsidP="00C81A2D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7:0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7080C" w:rsidRPr="00B91CF0" w:rsidRDefault="00E7080C" w:rsidP="00C81A2D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7:1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080C" w:rsidRPr="00B91CF0" w:rsidRDefault="00E7080C" w:rsidP="00C81A2D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7:2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7080C" w:rsidRPr="00B91CF0" w:rsidRDefault="00E7080C" w:rsidP="00C81A2D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7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7080C" w:rsidRPr="00B91CF0" w:rsidRDefault="00E7080C" w:rsidP="00C81A2D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7:0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7080C" w:rsidRPr="00B91CF0" w:rsidRDefault="00E7080C" w:rsidP="00C81A2D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7:1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7080C" w:rsidRPr="00B91CF0" w:rsidRDefault="00E7080C" w:rsidP="00C81A2D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7:21</w:t>
            </w:r>
          </w:p>
        </w:tc>
      </w:tr>
      <w:tr w:rsidR="00E7080C" w:rsidTr="00C81A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E7080C" w:rsidRPr="00D420F1" w:rsidRDefault="00E7080C" w:rsidP="00C81A2D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7080C" w:rsidRPr="00A0390B" w:rsidRDefault="00E7080C" w:rsidP="00C81A2D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7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7080C" w:rsidRPr="00A0390B" w:rsidRDefault="00E7080C" w:rsidP="00C81A2D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7:2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7080C" w:rsidRPr="00B91CF0" w:rsidRDefault="00E7080C" w:rsidP="00C81A2D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7:3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080C" w:rsidRPr="00B91CF0" w:rsidRDefault="00E7080C" w:rsidP="00C81A2D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7:4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7080C" w:rsidRPr="00B91CF0" w:rsidRDefault="00E7080C" w:rsidP="00C81A2D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7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7080C" w:rsidRPr="00B91CF0" w:rsidRDefault="00E7080C" w:rsidP="00C81A2D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7:2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7080C" w:rsidRPr="00B91CF0" w:rsidRDefault="00E7080C" w:rsidP="00C81A2D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7:3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7080C" w:rsidRPr="00B91CF0" w:rsidRDefault="00E7080C" w:rsidP="00C81A2D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7:41</w:t>
            </w:r>
          </w:p>
        </w:tc>
      </w:tr>
      <w:tr w:rsidR="00E7080C" w:rsidTr="00C81A2D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E7080C" w:rsidRPr="00D420F1" w:rsidRDefault="00E7080C" w:rsidP="00C81A2D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7080C" w:rsidRPr="00A0390B" w:rsidRDefault="00E7080C" w:rsidP="00C81A2D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7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7080C" w:rsidRPr="00A0390B" w:rsidRDefault="00E7080C" w:rsidP="00C81A2D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7:4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7080C" w:rsidRPr="00B91CF0" w:rsidRDefault="00E7080C" w:rsidP="00C81A2D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7:5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080C" w:rsidRPr="00B91CF0" w:rsidRDefault="00E7080C" w:rsidP="00C81A2D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8:0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7080C" w:rsidRPr="00B91CF0" w:rsidRDefault="00E7080C" w:rsidP="00C81A2D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7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7080C" w:rsidRPr="00B91CF0" w:rsidRDefault="00E7080C" w:rsidP="00C81A2D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7:4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7080C" w:rsidRPr="00B91CF0" w:rsidRDefault="00E7080C" w:rsidP="00C81A2D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7:5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7080C" w:rsidRPr="00B91CF0" w:rsidRDefault="00E7080C" w:rsidP="00C81A2D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8:01</w:t>
            </w:r>
          </w:p>
        </w:tc>
      </w:tr>
      <w:tr w:rsidR="00E7080C" w:rsidTr="00C81A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E7080C" w:rsidRPr="00D420F1" w:rsidRDefault="00E7080C" w:rsidP="00C81A2D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7080C" w:rsidRPr="00A0390B" w:rsidRDefault="00E7080C" w:rsidP="00C81A2D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8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7080C" w:rsidRPr="00A0390B" w:rsidRDefault="00E7080C" w:rsidP="00C81A2D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8:0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7080C" w:rsidRPr="00B91CF0" w:rsidRDefault="00E7080C" w:rsidP="00C81A2D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8:1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080C" w:rsidRPr="00B91CF0" w:rsidRDefault="00E7080C" w:rsidP="00C81A2D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8:2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7080C" w:rsidRPr="00B91CF0" w:rsidRDefault="00E7080C" w:rsidP="00C81A2D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8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7080C" w:rsidRPr="00B91CF0" w:rsidRDefault="00E7080C" w:rsidP="00C81A2D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8:0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7080C" w:rsidRPr="00B91CF0" w:rsidRDefault="00E7080C" w:rsidP="00C81A2D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8:1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7080C" w:rsidRPr="00B91CF0" w:rsidRDefault="00E7080C" w:rsidP="00C81A2D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8:21</w:t>
            </w:r>
          </w:p>
        </w:tc>
      </w:tr>
    </w:tbl>
    <w:p w:rsidR="00B91CF0" w:rsidRDefault="00B91CF0" w:rsidP="00B91CF0">
      <w:pPr>
        <w:ind w:firstLineChars="0" w:firstLine="0"/>
      </w:pPr>
    </w:p>
    <w:sectPr w:rsidR="00B91CF0" w:rsidSect="007B0DA6">
      <w:headerReference w:type="even" r:id="rId23"/>
      <w:headerReference w:type="default" r:id="rId24"/>
      <w:footerReference w:type="even" r:id="rId25"/>
      <w:footerReference w:type="default" r:id="rId26"/>
      <w:headerReference w:type="first" r:id="rId27"/>
      <w:footerReference w:type="first" r:id="rId28"/>
      <w:pgSz w:w="11906" w:h="16838"/>
      <w:pgMar w:top="720" w:right="720" w:bottom="720" w:left="720" w:header="283" w:footer="283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D0595" w:rsidRDefault="002D0595" w:rsidP="007B0DA6">
      <w:pPr>
        <w:spacing w:line="240" w:lineRule="auto"/>
      </w:pPr>
      <w:r>
        <w:separator/>
      </w:r>
    </w:p>
  </w:endnote>
  <w:endnote w:type="continuationSeparator" w:id="0">
    <w:p w:rsidR="002D0595" w:rsidRDefault="002D0595" w:rsidP="007B0DA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0390B" w:rsidRDefault="00A0390B" w:rsidP="007B0DA6">
    <w:pPr>
      <w:pStyle w:val="a5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0390B" w:rsidRDefault="00A0390B" w:rsidP="007B0DA6">
    <w:pPr>
      <w:pStyle w:val="a5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0390B" w:rsidRDefault="00A0390B" w:rsidP="007B0DA6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D0595" w:rsidRDefault="002D0595" w:rsidP="007B0DA6">
      <w:pPr>
        <w:spacing w:line="240" w:lineRule="auto"/>
      </w:pPr>
      <w:r>
        <w:separator/>
      </w:r>
    </w:p>
  </w:footnote>
  <w:footnote w:type="continuationSeparator" w:id="0">
    <w:p w:rsidR="002D0595" w:rsidRDefault="002D0595" w:rsidP="007B0DA6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0390B" w:rsidRDefault="00A0390B" w:rsidP="007B0DA6">
    <w:pPr>
      <w:pStyle w:val="a4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0390B" w:rsidRDefault="00A0390B" w:rsidP="007B0DA6">
    <w:pPr>
      <w:pStyle w:val="a4"/>
      <w:pBdr>
        <w:bottom w:val="single" w:sz="6" w:space="0" w:color="auto"/>
      </w:pBdr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0390B" w:rsidRDefault="00A0390B" w:rsidP="007B0DA6">
    <w:pPr>
      <w:pStyle w:val="a4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D4145D8"/>
    <w:multiLevelType w:val="hybridMultilevel"/>
    <w:tmpl w:val="8ECA5B44"/>
    <w:lvl w:ilvl="0" w:tplc="7D081B3E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F02ECA"/>
    <w:rsid w:val="00046198"/>
    <w:rsid w:val="00046DD5"/>
    <w:rsid w:val="0009464D"/>
    <w:rsid w:val="001B4D4F"/>
    <w:rsid w:val="001B61BF"/>
    <w:rsid w:val="001E6C28"/>
    <w:rsid w:val="002C3110"/>
    <w:rsid w:val="002D0595"/>
    <w:rsid w:val="003B5C5C"/>
    <w:rsid w:val="004249AF"/>
    <w:rsid w:val="004626E5"/>
    <w:rsid w:val="00491C5F"/>
    <w:rsid w:val="004B1AB3"/>
    <w:rsid w:val="005C7654"/>
    <w:rsid w:val="005E7456"/>
    <w:rsid w:val="00622BB9"/>
    <w:rsid w:val="00634B12"/>
    <w:rsid w:val="00693358"/>
    <w:rsid w:val="006A6261"/>
    <w:rsid w:val="006E4B6E"/>
    <w:rsid w:val="007256DE"/>
    <w:rsid w:val="007B0DA6"/>
    <w:rsid w:val="007C33DD"/>
    <w:rsid w:val="0086181F"/>
    <w:rsid w:val="00893382"/>
    <w:rsid w:val="009556C0"/>
    <w:rsid w:val="009A2B1E"/>
    <w:rsid w:val="009A68B1"/>
    <w:rsid w:val="00A0390B"/>
    <w:rsid w:val="00A41CB3"/>
    <w:rsid w:val="00A76F7A"/>
    <w:rsid w:val="00AA1253"/>
    <w:rsid w:val="00AC1555"/>
    <w:rsid w:val="00B4316F"/>
    <w:rsid w:val="00B91CF0"/>
    <w:rsid w:val="00D25948"/>
    <w:rsid w:val="00D30E71"/>
    <w:rsid w:val="00D420F1"/>
    <w:rsid w:val="00E21B65"/>
    <w:rsid w:val="00E7080C"/>
    <w:rsid w:val="00E77BEF"/>
    <w:rsid w:val="00EB7E52"/>
    <w:rsid w:val="00EF21D3"/>
    <w:rsid w:val="00F02D63"/>
    <w:rsid w:val="00F02ECA"/>
    <w:rsid w:val="00F06282"/>
    <w:rsid w:val="00F615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2ECA"/>
    <w:pPr>
      <w:widowControl w:val="0"/>
      <w:spacing w:line="300" w:lineRule="auto"/>
      <w:ind w:firstLineChars="200" w:firstLine="480"/>
      <w:jc w:val="both"/>
    </w:pPr>
    <w:rPr>
      <w:rFonts w:asciiTheme="minorEastAsia" w:hAnsiTheme="minorEastAsia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-3">
    <w:name w:val="Light Shading Accent 3"/>
    <w:basedOn w:val="a1"/>
    <w:uiPriority w:val="60"/>
    <w:rsid w:val="00F02ECA"/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paragraph" w:styleId="a3">
    <w:name w:val="Balloon Text"/>
    <w:basedOn w:val="a"/>
    <w:link w:val="Char"/>
    <w:uiPriority w:val="99"/>
    <w:semiHidden/>
    <w:unhideWhenUsed/>
    <w:rsid w:val="00F02ECA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F02ECA"/>
    <w:rPr>
      <w:rFonts w:asciiTheme="minorEastAsia" w:hAnsiTheme="minorEastAsia"/>
      <w:sz w:val="18"/>
      <w:szCs w:val="18"/>
    </w:rPr>
  </w:style>
  <w:style w:type="paragraph" w:styleId="a4">
    <w:name w:val="header"/>
    <w:basedOn w:val="a"/>
    <w:link w:val="Char0"/>
    <w:uiPriority w:val="99"/>
    <w:semiHidden/>
    <w:unhideWhenUsed/>
    <w:rsid w:val="007B0DA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semiHidden/>
    <w:rsid w:val="007B0DA6"/>
    <w:rPr>
      <w:rFonts w:asciiTheme="minorEastAsia" w:hAnsiTheme="minorEastAsia"/>
      <w:sz w:val="18"/>
      <w:szCs w:val="18"/>
    </w:rPr>
  </w:style>
  <w:style w:type="paragraph" w:styleId="a5">
    <w:name w:val="footer"/>
    <w:basedOn w:val="a"/>
    <w:link w:val="Char1"/>
    <w:uiPriority w:val="99"/>
    <w:semiHidden/>
    <w:unhideWhenUsed/>
    <w:rsid w:val="007B0DA6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semiHidden/>
    <w:rsid w:val="007B0DA6"/>
    <w:rPr>
      <w:rFonts w:asciiTheme="minorEastAsia" w:hAnsiTheme="minorEastAsia"/>
      <w:sz w:val="18"/>
      <w:szCs w:val="18"/>
    </w:rPr>
  </w:style>
  <w:style w:type="paragraph" w:styleId="a6">
    <w:name w:val="List Paragraph"/>
    <w:basedOn w:val="a"/>
    <w:uiPriority w:val="34"/>
    <w:qFormat/>
    <w:rsid w:val="00491C5F"/>
    <w:pPr>
      <w:ind w:firstLine="420"/>
    </w:pPr>
  </w:style>
  <w:style w:type="table" w:styleId="a7">
    <w:name w:val="Table Grid"/>
    <w:basedOn w:val="a1"/>
    <w:uiPriority w:val="59"/>
    <w:rsid w:val="00D30E7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55793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26" Type="http://schemas.openxmlformats.org/officeDocument/2006/relationships/footer" Target="footer2.xml"/><Relationship Id="rId3" Type="http://schemas.microsoft.com/office/2007/relationships/stylesWithEffects" Target="stylesWithEffect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header" Target="header1.xml"/><Relationship Id="rId28" Type="http://schemas.openxmlformats.org/officeDocument/2006/relationships/footer" Target="footer3.xml"/><Relationship Id="rId10" Type="http://schemas.openxmlformats.org/officeDocument/2006/relationships/image" Target="media/image2.png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8.bin"/><Relationship Id="rId27" Type="http://schemas.openxmlformats.org/officeDocument/2006/relationships/header" Target="header3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80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</TotalTime>
  <Pages>4</Pages>
  <Words>601</Words>
  <Characters>3427</Characters>
  <Application>Microsoft Office Word</Application>
  <DocSecurity>0</DocSecurity>
  <Lines>28</Lines>
  <Paragraphs>8</Paragraphs>
  <ScaleCrop>false</ScaleCrop>
  <Company>Sky123.Org</Company>
  <LinksUpToDate>false</LinksUpToDate>
  <CharactersWithSpaces>40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CHEN</dc:creator>
  <cp:lastModifiedBy>张景</cp:lastModifiedBy>
  <cp:revision>13</cp:revision>
  <cp:lastPrinted>2013-06-22T13:52:00Z</cp:lastPrinted>
  <dcterms:created xsi:type="dcterms:W3CDTF">2013-06-21T17:02:00Z</dcterms:created>
  <dcterms:modified xsi:type="dcterms:W3CDTF">2013-06-30T08:04:00Z</dcterms:modified>
</cp:coreProperties>
</file>